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8"/>
  </p:notesMasterIdLst>
  <p:sldIdLst>
    <p:sldId id="290" r:id="rId2"/>
    <p:sldId id="494" r:id="rId3"/>
    <p:sldId id="524" r:id="rId4"/>
    <p:sldId id="522" r:id="rId5"/>
    <p:sldId id="525" r:id="rId6"/>
    <p:sldId id="536" r:id="rId7"/>
    <p:sldId id="526" r:id="rId8"/>
    <p:sldId id="540" r:id="rId9"/>
    <p:sldId id="528" r:id="rId10"/>
    <p:sldId id="537" r:id="rId11"/>
    <p:sldId id="529" r:id="rId12"/>
    <p:sldId id="538" r:id="rId13"/>
    <p:sldId id="532" r:id="rId14"/>
    <p:sldId id="539" r:id="rId15"/>
    <p:sldId id="535" r:id="rId16"/>
    <p:sldId id="52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86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26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80661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73060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5.png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7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5.png"/><Relationship Id="rId7" Type="http://schemas.openxmlformats.org/officeDocument/2006/relationships/image" Target="../media/image15.emf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emf"/><Relationship Id="rId11" Type="http://schemas.openxmlformats.org/officeDocument/2006/relationships/image" Target="../media/image21.emf"/><Relationship Id="rId5" Type="http://schemas.openxmlformats.org/officeDocument/2006/relationships/image" Target="../media/image16.emf"/><Relationship Id="rId10" Type="http://schemas.openxmlformats.org/officeDocument/2006/relationships/image" Target="../media/image20.emf"/><Relationship Id="rId4" Type="http://schemas.openxmlformats.org/officeDocument/2006/relationships/image" Target="../media/image1.png"/><Relationship Id="rId9" Type="http://schemas.openxmlformats.org/officeDocument/2006/relationships/image" Target="../media/image1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5.png"/><Relationship Id="rId7" Type="http://schemas.openxmlformats.org/officeDocument/2006/relationships/image" Target="../media/image2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ara, </a:t>
            </a:r>
            <a:r>
              <a:rPr lang="tr-TR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key</a:t>
            </a: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7" name="Oval 36"/>
          <p:cNvSpPr/>
          <p:nvPr/>
        </p:nvSpPr>
        <p:spPr>
          <a:xfrm>
            <a:off x="2286000" y="20574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338159" y="187036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/>
          <p:nvPr/>
        </p:nvCxnSpPr>
        <p:spPr>
          <a:xfrm>
            <a:off x="3886200" y="1447800"/>
            <a:ext cx="0" cy="990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5470069" y="2713462"/>
            <a:ext cx="3246730" cy="100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6019800" y="532775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6941683" y="538921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7" grpId="0" animBg="1"/>
      <p:bldP spid="38" grpId="0" animBg="1"/>
      <p:bldP spid="41" grpId="0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895600" y="3352801"/>
            <a:ext cx="0" cy="76199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7239000" y="1981200"/>
            <a:ext cx="0" cy="7620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867400" y="2702162"/>
            <a:ext cx="269381" cy="80303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odüle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Arrow Connector 22"/>
          <p:cNvCxnSpPr/>
          <p:nvPr/>
        </p:nvCxnSpPr>
        <p:spPr>
          <a:xfrm>
            <a:off x="2931949" y="2132605"/>
            <a:ext cx="609600" cy="3048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127449" y="2299954"/>
            <a:ext cx="516642" cy="501491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010400" y="1619977"/>
            <a:ext cx="0" cy="12304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572210" y="4876800"/>
            <a:ext cx="837990" cy="468367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221678"/>
              </p:ext>
            </p:extLst>
          </p:nvPr>
        </p:nvGraphicFramePr>
        <p:xfrm>
          <a:off x="1360057" y="1002267"/>
          <a:ext cx="3650640" cy="274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057" y="1002267"/>
                        <a:ext cx="3650640" cy="2741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124200" y="3430965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3048000" y="3497606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56629" y="1002267"/>
            <a:ext cx="2993142" cy="299250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24800" y="1218029"/>
            <a:ext cx="1219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err="1" smtClean="0"/>
              <a:t>Qs</a:t>
            </a:r>
            <a:r>
              <a:rPr lang="tr-TR" sz="1600" dirty="0" smtClean="0"/>
              <a:t> = 24</a:t>
            </a:r>
          </a:p>
          <a:p>
            <a:r>
              <a:rPr lang="tr-TR" sz="1600" dirty="0"/>
              <a:t>p</a:t>
            </a:r>
            <a:r>
              <a:rPr lang="tr-TR" sz="1600" dirty="0" smtClean="0"/>
              <a:t> = 20</a:t>
            </a:r>
          </a:p>
          <a:p>
            <a:r>
              <a:rPr lang="tr-TR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1600" dirty="0" err="1"/>
              <a:t>w</a:t>
            </a:r>
            <a:r>
              <a:rPr lang="tr-TR" sz="1600" baseline="-25000" dirty="0" err="1" smtClean="0"/>
              <a:t>s</a:t>
            </a:r>
            <a:r>
              <a:rPr lang="tr-TR" sz="16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b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2362199" y="1439170"/>
            <a:ext cx="5411167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4" y="986104"/>
            <a:ext cx="5343870" cy="1945810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065837"/>
              </p:ext>
            </p:extLst>
          </p:nvPr>
        </p:nvGraphicFramePr>
        <p:xfrm>
          <a:off x="1066800" y="3003617"/>
          <a:ext cx="5019163" cy="376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03617"/>
                        <a:ext cx="5019163" cy="3769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61617" y="3724509"/>
            <a:ext cx="3401983" cy="22691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8015" y="103205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938316" y="132082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752851" y="623247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2070537" y="6063387"/>
            <a:ext cx="483646" cy="3318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884557" y="384181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2130494" y="4238501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20924" y="6271786"/>
            <a:ext cx="224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witching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frequency</a:t>
            </a:r>
            <a:endParaRPr lang="tr-TR" dirty="0" smtClean="0">
              <a:solidFill>
                <a:srgbClr val="2515F7"/>
              </a:solidFill>
            </a:endParaRPr>
          </a:p>
          <a:p>
            <a:r>
              <a:rPr lang="tr-TR" dirty="0" err="1" smtClean="0">
                <a:solidFill>
                  <a:srgbClr val="2515F7"/>
                </a:solidFill>
              </a:rPr>
              <a:t>Modulation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depth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505200" y="6365333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822505" y="3087676"/>
            <a:ext cx="916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</a:t>
            </a:r>
            <a:endParaRPr lang="tr-TR" dirty="0" smtClean="0">
              <a:solidFill>
                <a:srgbClr val="2515F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796827" y="3554721"/>
            <a:ext cx="153131" cy="345006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086600" y="604466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lot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module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phase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>
            <a:off x="8454928" y="5363951"/>
            <a:ext cx="102691" cy="637198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3352800" y="6360841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69908" y="989625"/>
            <a:ext cx="1432919" cy="95410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sz="14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8 kW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540 V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600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pm</a:t>
            </a:r>
            <a:endParaRPr lang="tr-TR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 = 3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s</a:t>
            </a:r>
            <a:endParaRPr lang="en-US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922463" y="1047259"/>
            <a:ext cx="1963191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err="1" smtClean="0"/>
              <a:t>Copper</a:t>
            </a:r>
            <a:r>
              <a:rPr lang="tr-TR" dirty="0" smtClean="0"/>
              <a:t>: AWG </a:t>
            </a:r>
            <a:r>
              <a:rPr lang="tr-TR" dirty="0" err="1" smtClean="0"/>
              <a:t>wire</a:t>
            </a:r>
            <a:endParaRPr lang="tr-TR" dirty="0" smtClean="0"/>
          </a:p>
          <a:p>
            <a:r>
              <a:rPr lang="tr-TR" dirty="0" err="1" smtClean="0"/>
              <a:t>Magnet</a:t>
            </a:r>
            <a:r>
              <a:rPr lang="tr-TR" dirty="0" smtClean="0"/>
              <a:t>: NdFe45H</a:t>
            </a:r>
          </a:p>
          <a:p>
            <a:r>
              <a:rPr lang="tr-TR" dirty="0" smtClean="0"/>
              <a:t>Steel: M25035A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89940" y="2073389"/>
            <a:ext cx="1666748" cy="156966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tr-TR" sz="16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35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A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vg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0.6 T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 4 A/mm</a:t>
            </a:r>
            <a:r>
              <a:rPr lang="tr-TR" sz="1600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6 %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8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%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-r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%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438400" y="1204544"/>
            <a:ext cx="1744083" cy="16705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2677080" y="1454650"/>
            <a:ext cx="1505403" cy="95568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86678" y="1824043"/>
            <a:ext cx="2182235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smtClean="0"/>
              <a:t>Tamb </a:t>
            </a:r>
            <a:r>
              <a:rPr lang="tr-TR" dirty="0"/>
              <a:t>= 50 </a:t>
            </a:r>
            <a:r>
              <a:rPr lang="tr-TR" baseline="30000" dirty="0" smtClean="0"/>
              <a:t>0</a:t>
            </a:r>
            <a:r>
              <a:rPr lang="tr-TR" dirty="0" smtClean="0"/>
              <a:t>C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862226" y="2259352"/>
            <a:ext cx="2281774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Metallized </a:t>
            </a:r>
            <a:r>
              <a:rPr lang="en-US" dirty="0"/>
              <a:t>Polypropylene Film Capacitors (MKP</a:t>
            </a:r>
            <a:r>
              <a:rPr lang="en-US" dirty="0" smtClean="0"/>
              <a:t>)</a:t>
            </a:r>
            <a:endParaRPr lang="tr-TR" dirty="0" smtClean="0"/>
          </a:p>
          <a:p>
            <a:r>
              <a:rPr lang="tr-TR" dirty="0" smtClean="0"/>
              <a:t>E-</a:t>
            </a:r>
            <a:r>
              <a:rPr lang="tr-TR" dirty="0" err="1" smtClean="0"/>
              <a:t>mode</a:t>
            </a:r>
            <a:r>
              <a:rPr lang="tr-TR" dirty="0" smtClean="0"/>
              <a:t> GaN FETs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 flipV="1">
            <a:off x="5943600" y="1394582"/>
            <a:ext cx="914400" cy="28181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945595" y="1939185"/>
            <a:ext cx="946632" cy="4543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5" idx="1"/>
          </p:cNvCxnSpPr>
          <p:nvPr/>
        </p:nvCxnSpPr>
        <p:spPr>
          <a:xfrm>
            <a:off x="5876196" y="2198692"/>
            <a:ext cx="986030" cy="42999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2090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3" grpId="0"/>
      <p:bldP spid="24" grpId="0"/>
      <p:bldP spid="34" grpId="0"/>
      <p:bldP spid="35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/>
              <p:cNvSpPr txBox="1"/>
              <p:nvPr/>
            </p:nvSpPr>
            <p:spPr>
              <a:xfrm>
                <a:off x="1219824" y="994564"/>
                <a:ext cx="3885576" cy="8617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in </a:t>
                </a: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mensions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200" i="1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𝑟𝑚𝑠</m:t>
                        </m:r>
                      </m:sub>
                    </m:sSub>
                  </m:oMath>
                </a14:m>
                <a:endParaRPr lang="en-US" sz="2200" dirty="0"/>
              </a:p>
              <a:p>
                <a:pPr>
                  <a:spcAft>
                    <a:spcPts val="1200"/>
                  </a:spcAft>
                </a:pPr>
                <a:endParaRPr lang="en-US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824" y="994564"/>
                <a:ext cx="3885576" cy="861774"/>
              </a:xfrm>
              <a:prstGeom prst="rect">
                <a:avLst/>
              </a:prstGeom>
              <a:blipFill>
                <a:blip r:embed="rId5"/>
                <a:stretch>
                  <a:fillRect l="-12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Box 28"/>
              <p:cNvSpPr txBox="1"/>
              <p:nvPr/>
            </p:nvSpPr>
            <p:spPr>
              <a:xfrm>
                <a:off x="1224077" y="2697401"/>
                <a:ext cx="3885576" cy="17235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in </a:t>
                </a: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mensions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200" i="1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tr-TR" sz="2200" i="1">
                            <a:latin typeface="Cambria Math" panose="02040503050406030204" pitchFamily="18" charset="0"/>
                          </a:rPr>
                          <m:t>𝑟𝑚𝑠</m:t>
                        </m:r>
                      </m:sub>
                    </m:sSub>
                  </m:oMath>
                </a14:m>
                <a:endParaRPr lang="en-US" sz="2200" dirty="0"/>
              </a:p>
              <a:p>
                <a:pPr>
                  <a:spcAft>
                    <a:spcPts val="1200"/>
                  </a:spcAft>
                </a:pP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lectrical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ss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odel</a:t>
                </a:r>
              </a:p>
              <a:p>
                <a:pPr>
                  <a:spcAft>
                    <a:spcPts val="1200"/>
                  </a:spcAft>
                </a:pP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C link model</a:t>
                </a:r>
              </a:p>
              <a:p>
                <a:pPr>
                  <a:spcAft>
                    <a:spcPts val="1200"/>
                  </a:spcAft>
                </a:pP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gnetic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ivalent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tr-TR" dirty="0" err="1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ircuit</a:t>
                </a:r>
                <a:r>
                  <a:rPr lang="tr-TR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US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077" y="2697401"/>
                <a:ext cx="3885576" cy="1723549"/>
              </a:xfrm>
              <a:prstGeom prst="rect">
                <a:avLst/>
              </a:prstGeom>
              <a:blipFill>
                <a:blip r:embed="rId6"/>
                <a:stretch>
                  <a:fillRect l="-1413" b="-45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3" name="Picture 3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8400" y="5029200"/>
            <a:ext cx="2036058" cy="1241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3337606" y="1354914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230367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60099" y="1203781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7051409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994564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517622" y="1497491"/>
                <a:ext cx="1405128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sz="2200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sz="22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7622" y="1497491"/>
                <a:ext cx="1405128" cy="338554"/>
              </a:xfrm>
              <a:prstGeom prst="rect">
                <a:avLst/>
              </a:prstGeom>
              <a:blipFill>
                <a:blip r:embed="rId12"/>
                <a:stretch>
                  <a:fillRect l="-2609" r="-435"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622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1590862" y="2967711"/>
            <a:ext cx="2981138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5492666" y="3264269"/>
            <a:ext cx="3222719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2159563" y="2590708"/>
            <a:ext cx="1447800" cy="377003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6442862" y="3310011"/>
            <a:ext cx="1710538" cy="271389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8" name="Oval 27"/>
          <p:cNvSpPr/>
          <p:nvPr/>
        </p:nvSpPr>
        <p:spPr>
          <a:xfrm>
            <a:off x="2095568" y="5422545"/>
            <a:ext cx="304800" cy="3048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134168" y="5217459"/>
            <a:ext cx="228600" cy="205086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857244" y="5029325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658168" y="45905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148384" y="47048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317</TotalTime>
  <Words>929</Words>
  <Application>Microsoft Office PowerPoint</Application>
  <PresentationFormat>On-screen Show (4:3)</PresentationFormat>
  <Paragraphs>181</Paragraphs>
  <Slides>1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36</cp:revision>
  <dcterms:created xsi:type="dcterms:W3CDTF">2006-08-16T00:00:00Z</dcterms:created>
  <dcterms:modified xsi:type="dcterms:W3CDTF">2018-03-26T16:46:29Z</dcterms:modified>
</cp:coreProperties>
</file>